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泛关系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03D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删、改、查等）和应用级管理（建表、改表、删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组用户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组表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体列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6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DC5E26" w:rsidTr="00C2434D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55065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</w:t>
            </w:r>
            <w:r w:rsidR="00755065"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FILE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55065" w:rsidTr="00C2434D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55065" w:rsidRDefault="00755065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</w:t>
            </w:r>
            <w:r w:rsidR="00A837BF">
              <w:rPr>
                <w:rFonts w:ascii="宋体" w:hAnsi="宋体" w:hint="eastAsia"/>
                <w:b/>
                <w:sz w:val="21"/>
              </w:rPr>
              <w:t>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55065" w:rsidRPr="000C0FEE" w:rsidRDefault="00755065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 w:rsidR="000C0FEE"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55065" w:rsidRDefault="00755065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 w:hint="eastAsia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表基础上进行修改的，主要是增加了一些列，增加的列用红色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项采用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组类型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则各项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r>
              <w:rPr>
                <w:rFonts w:hint="eastAsia"/>
                <w:sz w:val="18"/>
                <w:szCs w:val="18"/>
              </w:rPr>
              <w:t>外键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字典项此值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外键不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弱外键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r w:rsidR="00C300A7">
              <w:rPr>
                <w:rFonts w:hint="eastAsia"/>
                <w:sz w:val="18"/>
                <w:szCs w:val="21"/>
              </w:rPr>
              <w:t>外键</w:t>
            </w:r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项</w:t>
            </w:r>
            <w:r>
              <w:rPr>
                <w:rFonts w:hint="eastAsia"/>
                <w:kern w:val="0"/>
                <w:sz w:val="18"/>
                <w:szCs w:val="18"/>
              </w:rPr>
              <w:t>只有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体</w:t>
      </w:r>
      <w:r w:rsidR="00345379">
        <w:rPr>
          <w:rFonts w:hint="eastAsia"/>
        </w:rPr>
        <w:t>列</w:t>
      </w:r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</w:t>
      </w:r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传时间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Sys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lastRenderedPageBreak/>
              <w:t>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持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35pt;height:124.75pt" o:ole="">
                  <v:imagedata r:id="rId9" o:title=""/>
                </v:shape>
                <o:OLEObject Type="Embed" ProgID="Visio.Drawing.11" ShapeID="_x0000_i1025" DrawAspect="Content" ObjectID="_1483692545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EB25CE" w:rsidRPr="00D03B1A" w:rsidRDefault="00EB25CE" w:rsidP="00EB25C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 w:rsidR="00111F04"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B25CE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B25CE" w:rsidRDefault="00EB25CE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B25CE" w:rsidRDefault="00EB25CE" w:rsidP="00EB25C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CC22AC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B25CE" w:rsidTr="00D22E67">
        <w:tc>
          <w:tcPr>
            <w:tcW w:w="1844" w:type="dxa"/>
            <w:shd w:val="clear" w:color="auto" w:fill="E6E6E6"/>
          </w:tcPr>
          <w:p w:rsidR="00EB25CE" w:rsidRDefault="00EB25CE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275" w:type="dxa"/>
            <w:shd w:val="clear" w:color="auto" w:fill="E6E6E6"/>
          </w:tcPr>
          <w:p w:rsidR="00EB25CE" w:rsidRDefault="00EB25CE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B25CE" w:rsidRDefault="00EB25CE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B25CE" w:rsidRDefault="00EB25CE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EB25CE" w:rsidRDefault="00EB25CE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B25CE" w:rsidRDefault="00EB25CE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B25CE" w:rsidTr="00D22E67">
        <w:tc>
          <w:tcPr>
            <w:tcW w:w="1844" w:type="dxa"/>
            <w:shd w:val="clear" w:color="auto" w:fill="FFFF99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B25CE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EB25CE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B25CE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B25CE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B25CE" w:rsidRDefault="00EB25CE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B25CE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EB25CE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B25CE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B25CE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B25CE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2C3C9A" w:rsidRPr="00DD449E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C3C9A" w:rsidRPr="00DD449E" w:rsidRDefault="002C3C9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2C3C9A" w:rsidRDefault="002C3C9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2C3C9A" w:rsidRPr="00DD449E" w:rsidRDefault="002C3C9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2C3C9A" w:rsidRDefault="002C3C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2C3C9A" w:rsidRPr="00DD449E" w:rsidRDefault="002C3C9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C3C9A" w:rsidRPr="00DD449E" w:rsidRDefault="002C3C9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C3C9A" w:rsidRPr="00DD449E" w:rsidRDefault="00644F3C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2C3C9A" w:rsidRPr="00DD449E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C3C9A" w:rsidRPr="00DD449E" w:rsidRDefault="002C3C9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2C3C9A" w:rsidRDefault="002C3C9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2C3C9A" w:rsidRPr="00DD449E" w:rsidRDefault="002C3C9A" w:rsidP="002C3C9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2C3C9A" w:rsidRDefault="002C3C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2C3C9A" w:rsidRPr="00DD449E" w:rsidRDefault="002C3C9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C3C9A" w:rsidRPr="00DD449E" w:rsidRDefault="002C3C9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C3C9A" w:rsidRPr="00DD449E" w:rsidRDefault="00644F3C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5451C6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451C6" w:rsidRDefault="005451C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5451C6" w:rsidRDefault="005451C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5451C6" w:rsidRDefault="005451C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451C6" w:rsidRDefault="005451C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5451C6" w:rsidRDefault="005451C6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451C6" w:rsidRDefault="005451C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5451C6" w:rsidRDefault="005451C6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EB25CE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B25CE" w:rsidRPr="007C4C73" w:rsidRDefault="00EB25CE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B25CE" w:rsidTr="00D22E67">
        <w:tc>
          <w:tcPr>
            <w:tcW w:w="1844" w:type="dxa"/>
            <w:shd w:val="clear" w:color="auto" w:fill="E6E6E6"/>
            <w:vAlign w:val="center"/>
          </w:tcPr>
          <w:p w:rsidR="00EB25CE" w:rsidRDefault="00EB25CE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1403C7" w:rsidRPr="001403C7" w:rsidRDefault="001403C7" w:rsidP="001403C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1403C7" w:rsidRPr="00DD14C6" w:rsidRDefault="001403C7" w:rsidP="00DD14C6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1403C7" w:rsidRPr="00DD14C6" w:rsidRDefault="001403C7" w:rsidP="00DD14C6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info AS</w:t>
            </w:r>
          </w:p>
          <w:p w:rsidR="00DD14C6" w:rsidRDefault="001403C7" w:rsidP="00DD14C6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1403C7" w:rsidRPr="00DD14C6" w:rsidRDefault="00DD14C6" w:rsidP="00DD14C6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</w:t>
            </w:r>
            <w:r w:rsidR="001403C7" w:rsidRPr="00DD14C6">
              <w:rPr>
                <w:b/>
                <w:kern w:val="0"/>
                <w:sz w:val="18"/>
                <w:szCs w:val="18"/>
              </w:rPr>
              <w:t>b.type2 reportId, b.type3 tasksId,b.extInfo</w:t>
            </w:r>
            <w:r w:rsidR="00AF4DF4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1403C7"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1403C7" w:rsidRPr="00DD14C6" w:rsidRDefault="001403C7" w:rsidP="00DD14C6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1403C7" w:rsidRDefault="001403C7" w:rsidP="00DD14C6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6961E5" w:rsidRPr="001403C7" w:rsidRDefault="006961E5" w:rsidP="00DD14C6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 w:rsidR="00F0651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 w:rsidR="00F0651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 w:rsidR="00F0651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B25CE" w:rsidTr="00D22E67">
        <w:tc>
          <w:tcPr>
            <w:tcW w:w="1844" w:type="dxa"/>
            <w:shd w:val="clear" w:color="auto" w:fill="E6E6E6"/>
            <w:vAlign w:val="center"/>
          </w:tcPr>
          <w:p w:rsidR="00EB25CE" w:rsidRDefault="00EB25CE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B25CE" w:rsidRDefault="00EB25CE" w:rsidP="00D22E6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B25CE" w:rsidRDefault="00EB25CE" w:rsidP="00D43838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1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s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r w:rsidR="0025329A">
              <w:rPr>
                <w:rFonts w:hint="eastAsia"/>
                <w:sz w:val="18"/>
                <w:szCs w:val="21"/>
              </w:rPr>
              <w:t>外键</w:t>
            </w:r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rFonts w:hint="eastAsia"/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组信息</w:t>
      </w:r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一些列相互依赖的独立任务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CC1A45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</w:t>
            </w:r>
            <w:r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134" w:type="dxa"/>
            <w:vAlign w:val="center"/>
          </w:tcPr>
          <w:p w:rsidR="00DD54D0" w:rsidRDefault="00DD54D0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54D0" w:rsidRDefault="00DD54D0" w:rsidP="00CC1A45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DD54D0" w:rsidRDefault="00DD54D0" w:rsidP="00CC1A45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</w:p>
          <w:p w:rsidR="00DD54D0" w:rsidRDefault="00DD54D0" w:rsidP="00DD54D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 w:rsidR="000505B0">
              <w:rPr>
                <w:rFonts w:hint="eastAsia"/>
                <w:sz w:val="18"/>
                <w:szCs w:val="18"/>
              </w:rPr>
              <w:t>任务失效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CC1A45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CC1A45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CC1A45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CC1A45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CC1A45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CC1A45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组子任务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组不会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子任务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</w:t>
      </w:r>
      <w:r>
        <w:rPr>
          <w:rFonts w:hint="eastAsia"/>
        </w:rPr>
        <w:t>信息</w:t>
      </w:r>
      <w:r>
        <w:rPr>
          <w:rFonts w:hint="eastAsia"/>
        </w:rPr>
        <w:t>[SA_TASK_</w:t>
      </w:r>
      <w:r>
        <w:rPr>
          <w:rFonts w:hint="eastAsia"/>
        </w:rPr>
        <w:t>INFO</w:t>
      </w:r>
      <w:r>
        <w:rPr>
          <w:rFonts w:hint="eastAsia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850"/>
        <w:gridCol w:w="2835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CC1A45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CC1A4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EB19AD">
        <w:tc>
          <w:tcPr>
            <w:tcW w:w="1702" w:type="dxa"/>
            <w:shd w:val="clear" w:color="auto" w:fill="E6E6E6"/>
          </w:tcPr>
          <w:p w:rsidR="00213E05" w:rsidRDefault="00213E05" w:rsidP="00CC1A45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CC1A45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CC1A45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CC1A45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0" w:type="dxa"/>
            <w:shd w:val="clear" w:color="auto" w:fill="E6E6E6"/>
          </w:tcPr>
          <w:p w:rsidR="00213E05" w:rsidRDefault="00213E05" w:rsidP="00CC1A45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835" w:type="dxa"/>
            <w:shd w:val="clear" w:color="auto" w:fill="E6E6E6"/>
          </w:tcPr>
          <w:p w:rsidR="00213E05" w:rsidRDefault="00213E05" w:rsidP="00CC1A45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EB19A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13E05" w:rsidRDefault="00213E05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835" w:type="dxa"/>
            <w:shd w:val="clear" w:color="auto" w:fill="FFFF99"/>
            <w:vAlign w:val="center"/>
          </w:tcPr>
          <w:p w:rsidR="00213E05" w:rsidRDefault="00213E05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EB19A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s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EB19A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13E05" w:rsidRDefault="00213E05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213E05" w:rsidRDefault="009F0484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13E05" w:rsidTr="00EB19A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6B486E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213E05" w:rsidRDefault="006B486E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213E05" w:rsidRDefault="006B486E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13E05" w:rsidRDefault="00213E05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213E05" w:rsidRDefault="00213E05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213E05" w:rsidRDefault="006B486E" w:rsidP="00CC1A45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6B486E" w:rsidRDefault="006B486E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817A21" w:rsidTr="00EB19A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aram</w:t>
            </w:r>
          </w:p>
        </w:tc>
        <w:tc>
          <w:tcPr>
            <w:tcW w:w="1701" w:type="dxa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EB19A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2579F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2579F1" w:rsidRDefault="002579F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2579F1" w:rsidRDefault="002579F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2579F1" w:rsidRDefault="002579F1" w:rsidP="00CC1A45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2579F1" w:rsidRDefault="002579F1" w:rsidP="00CC1A45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2579F1" w:rsidRDefault="002579F1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817A21" w:rsidTr="00EB19A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134" w:type="dxa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817A21" w:rsidTr="00EB19A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FFFFFF"/>
            <w:vAlign w:val="center"/>
          </w:tcPr>
          <w:p w:rsidR="00817A21" w:rsidRDefault="00817A21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EB19A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</w:t>
            </w:r>
            <w:r>
              <w:rPr>
                <w:rFonts w:hint="eastAsia"/>
                <w:sz w:val="18"/>
                <w:szCs w:val="21"/>
              </w:rPr>
              <w:t>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CC1A45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EB19A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CC1A45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EB19A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CC1A45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05328" w:rsidRDefault="00605328" w:rsidP="00CC1A4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CC1A45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CC1A45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若任务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</w:p>
          <w:p w:rsidR="00BE51D8" w:rsidRPr="00E1177B" w:rsidRDefault="00A332A9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是等待执行，开始执行后为正在执行，执行完成后根据执行情况确定是执行成功或执行失败，</w:t>
            </w:r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bookmarkStart w:id="50" w:name="_GoBack"/>
            <w:bookmarkEnd w:id="50"/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CC1A45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CC1A45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rFonts w:hint="eastAsia"/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6" type="#_x0000_t75" style="width:696.55pt;height:348.3pt" o:ole="">
            <v:imagedata r:id="rId14" o:title=""/>
          </v:shape>
          <o:OLEObject Type="Embed" ProgID="Visio.Drawing.11" ShapeID="_x0000_i1026" DrawAspect="Content" ObjectID="_1483692546" r:id="rId15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2481" w:rsidRDefault="00752481">
      <w:r>
        <w:separator/>
      </w:r>
    </w:p>
  </w:endnote>
  <w:endnote w:type="continuationSeparator" w:id="0">
    <w:p w:rsidR="00752481" w:rsidRDefault="007524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03D3" w:rsidRDefault="00EA03D3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EA03D3" w:rsidRDefault="00EA03D3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03D3" w:rsidRDefault="00EA03D3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BE51D8">
      <w:rPr>
        <w:rStyle w:val="ab"/>
        <w:noProof/>
      </w:rPr>
      <w:t>24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2481" w:rsidRDefault="00752481">
      <w:r>
        <w:separator/>
      </w:r>
    </w:p>
  </w:footnote>
  <w:footnote w:type="continuationSeparator" w:id="0">
    <w:p w:rsidR="00752481" w:rsidRDefault="0075248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03D3" w:rsidRDefault="00EA03D3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505B0"/>
    <w:rsid w:val="00060D4B"/>
    <w:rsid w:val="00060D90"/>
    <w:rsid w:val="00061DE0"/>
    <w:rsid w:val="000677E4"/>
    <w:rsid w:val="00075A96"/>
    <w:rsid w:val="00077CA8"/>
    <w:rsid w:val="00081419"/>
    <w:rsid w:val="0008172C"/>
    <w:rsid w:val="000957A8"/>
    <w:rsid w:val="000A1E4F"/>
    <w:rsid w:val="000B17EB"/>
    <w:rsid w:val="000C0FEE"/>
    <w:rsid w:val="000C33E1"/>
    <w:rsid w:val="000C3C3A"/>
    <w:rsid w:val="000E0203"/>
    <w:rsid w:val="000F5C15"/>
    <w:rsid w:val="000F6663"/>
    <w:rsid w:val="00104718"/>
    <w:rsid w:val="0010516D"/>
    <w:rsid w:val="0010646A"/>
    <w:rsid w:val="00111F04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77DD0"/>
    <w:rsid w:val="00180BC2"/>
    <w:rsid w:val="00182759"/>
    <w:rsid w:val="00183E12"/>
    <w:rsid w:val="00187A6C"/>
    <w:rsid w:val="00196FBB"/>
    <w:rsid w:val="00197807"/>
    <w:rsid w:val="001C21ED"/>
    <w:rsid w:val="001C51BA"/>
    <w:rsid w:val="001C7560"/>
    <w:rsid w:val="001D0768"/>
    <w:rsid w:val="001E1081"/>
    <w:rsid w:val="001F1203"/>
    <w:rsid w:val="00200030"/>
    <w:rsid w:val="0020056C"/>
    <w:rsid w:val="00202AB8"/>
    <w:rsid w:val="00203956"/>
    <w:rsid w:val="0020480C"/>
    <w:rsid w:val="00204D3A"/>
    <w:rsid w:val="00206066"/>
    <w:rsid w:val="00210663"/>
    <w:rsid w:val="00213E05"/>
    <w:rsid w:val="0024031A"/>
    <w:rsid w:val="002433CE"/>
    <w:rsid w:val="00250D9B"/>
    <w:rsid w:val="00252EC1"/>
    <w:rsid w:val="0025329A"/>
    <w:rsid w:val="002579F1"/>
    <w:rsid w:val="00262457"/>
    <w:rsid w:val="00270109"/>
    <w:rsid w:val="002772C9"/>
    <w:rsid w:val="00282570"/>
    <w:rsid w:val="00282FD4"/>
    <w:rsid w:val="00290B93"/>
    <w:rsid w:val="002910AE"/>
    <w:rsid w:val="002917B1"/>
    <w:rsid w:val="002A144D"/>
    <w:rsid w:val="002A313C"/>
    <w:rsid w:val="002B5D67"/>
    <w:rsid w:val="002C3C9A"/>
    <w:rsid w:val="002C7EBF"/>
    <w:rsid w:val="002D6509"/>
    <w:rsid w:val="002D7C1A"/>
    <w:rsid w:val="002E46A5"/>
    <w:rsid w:val="002F0035"/>
    <w:rsid w:val="002F4E3D"/>
    <w:rsid w:val="00300BC1"/>
    <w:rsid w:val="003131DD"/>
    <w:rsid w:val="00320544"/>
    <w:rsid w:val="003236E0"/>
    <w:rsid w:val="003247BA"/>
    <w:rsid w:val="00327834"/>
    <w:rsid w:val="00332076"/>
    <w:rsid w:val="003340EF"/>
    <w:rsid w:val="00334150"/>
    <w:rsid w:val="0033767D"/>
    <w:rsid w:val="00345379"/>
    <w:rsid w:val="00346599"/>
    <w:rsid w:val="0034675F"/>
    <w:rsid w:val="003525A0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3CB"/>
    <w:rsid w:val="003B5BB6"/>
    <w:rsid w:val="003B64A5"/>
    <w:rsid w:val="003B64E6"/>
    <w:rsid w:val="003B685A"/>
    <w:rsid w:val="003B782C"/>
    <w:rsid w:val="003C10EE"/>
    <w:rsid w:val="003C2844"/>
    <w:rsid w:val="003C4623"/>
    <w:rsid w:val="003C537B"/>
    <w:rsid w:val="003C7A92"/>
    <w:rsid w:val="003D3A2C"/>
    <w:rsid w:val="003E60B7"/>
    <w:rsid w:val="003F5AB8"/>
    <w:rsid w:val="00405A43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D0AF3"/>
    <w:rsid w:val="004D203B"/>
    <w:rsid w:val="004E0843"/>
    <w:rsid w:val="004E3A30"/>
    <w:rsid w:val="004E472E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41FD"/>
    <w:rsid w:val="005451C6"/>
    <w:rsid w:val="00545DE0"/>
    <w:rsid w:val="00550DD0"/>
    <w:rsid w:val="00551CD8"/>
    <w:rsid w:val="00564218"/>
    <w:rsid w:val="005742A8"/>
    <w:rsid w:val="005755FC"/>
    <w:rsid w:val="005767B3"/>
    <w:rsid w:val="005769F4"/>
    <w:rsid w:val="005776BD"/>
    <w:rsid w:val="00585C2D"/>
    <w:rsid w:val="00586CD2"/>
    <w:rsid w:val="00590B7C"/>
    <w:rsid w:val="00590DC9"/>
    <w:rsid w:val="00592823"/>
    <w:rsid w:val="005960E8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B16A8"/>
    <w:rsid w:val="006B1C65"/>
    <w:rsid w:val="006B3AFB"/>
    <w:rsid w:val="006B486E"/>
    <w:rsid w:val="006B5CD7"/>
    <w:rsid w:val="006C128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36311"/>
    <w:rsid w:val="00751B42"/>
    <w:rsid w:val="00751EC7"/>
    <w:rsid w:val="00752265"/>
    <w:rsid w:val="00752481"/>
    <w:rsid w:val="00753DF2"/>
    <w:rsid w:val="00755065"/>
    <w:rsid w:val="0076383A"/>
    <w:rsid w:val="00765C1C"/>
    <w:rsid w:val="0077603E"/>
    <w:rsid w:val="00785459"/>
    <w:rsid w:val="007858EE"/>
    <w:rsid w:val="00792E88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674B"/>
    <w:rsid w:val="007E1785"/>
    <w:rsid w:val="007E2547"/>
    <w:rsid w:val="007E7D93"/>
    <w:rsid w:val="007F0826"/>
    <w:rsid w:val="007F4498"/>
    <w:rsid w:val="007F4632"/>
    <w:rsid w:val="008066B2"/>
    <w:rsid w:val="00817A21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74308"/>
    <w:rsid w:val="008758D6"/>
    <w:rsid w:val="00881CB6"/>
    <w:rsid w:val="008843AE"/>
    <w:rsid w:val="00886730"/>
    <w:rsid w:val="00890394"/>
    <w:rsid w:val="00894FA9"/>
    <w:rsid w:val="008969E1"/>
    <w:rsid w:val="008A633A"/>
    <w:rsid w:val="008C2269"/>
    <w:rsid w:val="008D0790"/>
    <w:rsid w:val="008D4652"/>
    <w:rsid w:val="008F2C53"/>
    <w:rsid w:val="008F5C87"/>
    <w:rsid w:val="00900198"/>
    <w:rsid w:val="009101EF"/>
    <w:rsid w:val="00923AAB"/>
    <w:rsid w:val="00936E7E"/>
    <w:rsid w:val="00941BC1"/>
    <w:rsid w:val="0095680F"/>
    <w:rsid w:val="00961F74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7488"/>
    <w:rsid w:val="00A95631"/>
    <w:rsid w:val="00AA19D1"/>
    <w:rsid w:val="00AB5C12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3761A"/>
    <w:rsid w:val="00B47E80"/>
    <w:rsid w:val="00B513D7"/>
    <w:rsid w:val="00B51EED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B503A"/>
    <w:rsid w:val="00BC3B7A"/>
    <w:rsid w:val="00BC602D"/>
    <w:rsid w:val="00BE0597"/>
    <w:rsid w:val="00BE42F7"/>
    <w:rsid w:val="00BE51D8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E04A8"/>
    <w:rsid w:val="00CE5185"/>
    <w:rsid w:val="00CF6630"/>
    <w:rsid w:val="00D03B1A"/>
    <w:rsid w:val="00D12829"/>
    <w:rsid w:val="00D16D03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E00B65"/>
    <w:rsid w:val="00E02683"/>
    <w:rsid w:val="00E045EE"/>
    <w:rsid w:val="00E04E8F"/>
    <w:rsid w:val="00E10D1C"/>
    <w:rsid w:val="00E1177B"/>
    <w:rsid w:val="00E14373"/>
    <w:rsid w:val="00E16189"/>
    <w:rsid w:val="00E21AF0"/>
    <w:rsid w:val="00E2364D"/>
    <w:rsid w:val="00E33BC2"/>
    <w:rsid w:val="00E447B0"/>
    <w:rsid w:val="00E54694"/>
    <w:rsid w:val="00E54A82"/>
    <w:rsid w:val="00E71744"/>
    <w:rsid w:val="00E772D6"/>
    <w:rsid w:val="00E80FD5"/>
    <w:rsid w:val="00E846F4"/>
    <w:rsid w:val="00E87CA5"/>
    <w:rsid w:val="00E927D0"/>
    <w:rsid w:val="00EA03D3"/>
    <w:rsid w:val="00EA4CC5"/>
    <w:rsid w:val="00EB19AD"/>
    <w:rsid w:val="00EB25CE"/>
    <w:rsid w:val="00EC0930"/>
    <w:rsid w:val="00EC4079"/>
    <w:rsid w:val="00EC5E6E"/>
    <w:rsid w:val="00ED038E"/>
    <w:rsid w:val="00ED0FF7"/>
    <w:rsid w:val="00ED51DD"/>
    <w:rsid w:val="00EE2067"/>
    <w:rsid w:val="00EE4416"/>
    <w:rsid w:val="00EE5E61"/>
    <w:rsid w:val="00EF36CB"/>
    <w:rsid w:val="00EF61F3"/>
    <w:rsid w:val="00F05210"/>
    <w:rsid w:val="00F05C77"/>
    <w:rsid w:val="00F06513"/>
    <w:rsid w:val="00F13F45"/>
    <w:rsid w:val="00F14584"/>
    <w:rsid w:val="00F24A42"/>
    <w:rsid w:val="00F25B89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B5C64"/>
    <w:rsid w:val="00FB7D1B"/>
    <w:rsid w:val="00FC3F3C"/>
    <w:rsid w:val="00FC6BFF"/>
    <w:rsid w:val="00FD42A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6</Pages>
  <Words>3379</Words>
  <Characters>19261</Characters>
  <Application>Microsoft Office Word</Application>
  <DocSecurity>0</DocSecurity>
  <Lines>160</Lines>
  <Paragraphs>45</Paragraphs>
  <ScaleCrop>false</ScaleCrop>
  <Company/>
  <LinksUpToDate>false</LinksUpToDate>
  <CharactersWithSpaces>225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6</cp:revision>
  <dcterms:created xsi:type="dcterms:W3CDTF">2015-01-25T03:51:00Z</dcterms:created>
  <dcterms:modified xsi:type="dcterms:W3CDTF">2015-01-25T0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